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8602FB" w14:textId="534F99C5" w:rsidR="005056A7" w:rsidRPr="005056A7" w:rsidRDefault="005B16E1" w:rsidP="005056A7">
      <w:pPr>
        <w:pStyle w:val="Header"/>
        <w:jc w:val="center"/>
        <w:rPr>
          <w:b/>
          <w:bCs/>
          <w:sz w:val="32"/>
          <w:szCs w:val="32"/>
          <w:u w:val="single"/>
        </w:rPr>
      </w:pPr>
      <w:r>
        <w:rPr>
          <w:b/>
          <w:bCs/>
          <w:sz w:val="32"/>
          <w:szCs w:val="32"/>
          <w:u w:val="single"/>
        </w:rPr>
        <w:t xml:space="preserve">VEHICLE </w:t>
      </w:r>
      <w:r w:rsidR="005056A7" w:rsidRPr="005056A7">
        <w:rPr>
          <w:b/>
          <w:bCs/>
          <w:sz w:val="32"/>
          <w:szCs w:val="32"/>
          <w:u w:val="single"/>
        </w:rPr>
        <w:t>PARKING MANAGEMENT SYSTEM</w:t>
      </w:r>
    </w:p>
    <w:p w14:paraId="26BAE9E8" w14:textId="6BAC3A6D" w:rsidR="005056A7" w:rsidRDefault="005056A7" w:rsidP="005056A7">
      <w:pPr>
        <w:pStyle w:val="Header"/>
      </w:pPr>
    </w:p>
    <w:p w14:paraId="494A5CEF" w14:textId="44DC280C" w:rsidR="005056A7" w:rsidRDefault="005056A7" w:rsidP="005056A7">
      <w:pPr>
        <w:pStyle w:val="Header"/>
      </w:pPr>
    </w:p>
    <w:p w14:paraId="4B2B13F6" w14:textId="51D4DFAD" w:rsidR="005056A7" w:rsidRDefault="005056A7" w:rsidP="005056A7">
      <w:pPr>
        <w:pStyle w:val="Header"/>
      </w:pPr>
    </w:p>
    <w:p w14:paraId="69027F47" w14:textId="1FD9C44D" w:rsidR="00FF0124" w:rsidRDefault="00FF0124" w:rsidP="005056A7">
      <w:pPr>
        <w:pStyle w:val="Header"/>
      </w:pPr>
    </w:p>
    <w:p w14:paraId="004C7AF8" w14:textId="79C329E0" w:rsidR="00FF0124" w:rsidRDefault="00FF0124" w:rsidP="005056A7">
      <w:pPr>
        <w:pStyle w:val="Header"/>
      </w:pPr>
      <w:r w:rsidRPr="00FF0124">
        <w:rPr>
          <w:b/>
          <w:bCs/>
          <w:sz w:val="36"/>
          <w:szCs w:val="36"/>
          <w:u w:val="single"/>
        </w:rPr>
        <w:t>ERD DIAGRAM</w:t>
      </w:r>
      <w:r>
        <w:rPr>
          <w:b/>
          <w:bCs/>
          <w:sz w:val="28"/>
          <w:szCs w:val="28"/>
          <w:u w:val="single"/>
        </w:rPr>
        <w:br/>
      </w:r>
      <w:r>
        <w:object w:dxaOrig="18751" w:dyaOrig="14340" w14:anchorId="7D397C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358.5pt" o:ole="">
            <v:imagedata r:id="rId6" o:title=""/>
          </v:shape>
          <o:OLEObject Type="Embed" ProgID="Visio.Drawing.15" ShapeID="_x0000_i1025" DrawAspect="Content" ObjectID="_1723071954" r:id="rId7"/>
        </w:object>
      </w:r>
    </w:p>
    <w:p w14:paraId="4F2A735B" w14:textId="2A984300" w:rsidR="00FF0124" w:rsidRDefault="00FF0124" w:rsidP="005056A7">
      <w:pPr>
        <w:pStyle w:val="Header"/>
      </w:pPr>
    </w:p>
    <w:p w14:paraId="2E4F21C8" w14:textId="2CCFB3C6" w:rsidR="00FF0124" w:rsidRDefault="00FF0124" w:rsidP="005056A7">
      <w:pPr>
        <w:pStyle w:val="Header"/>
      </w:pPr>
    </w:p>
    <w:p w14:paraId="37307CA9" w14:textId="62AA245C" w:rsidR="00FF0124" w:rsidRDefault="00BA13BB" w:rsidP="005056A7">
      <w:pPr>
        <w:pStyle w:val="Header"/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lastRenderedPageBreak/>
        <w:t>CLASS DIAGRAM</w:t>
      </w:r>
      <w:r>
        <w:rPr>
          <w:b/>
          <w:bCs/>
          <w:sz w:val="28"/>
          <w:szCs w:val="28"/>
          <w:u w:val="single"/>
        </w:rPr>
        <w:br/>
      </w:r>
      <w:r>
        <w:rPr>
          <w:noProof/>
        </w:rPr>
        <w:drawing>
          <wp:inline distT="0" distB="0" distL="0" distR="0" wp14:anchorId="15C237C1" wp14:editId="12625D83">
            <wp:extent cx="5943600" cy="35267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2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1B8FC" w14:textId="58627409" w:rsidR="00BA13BB" w:rsidRDefault="00BA13BB" w:rsidP="005056A7">
      <w:pPr>
        <w:pStyle w:val="Header"/>
        <w:rPr>
          <w:b/>
          <w:bCs/>
          <w:sz w:val="28"/>
          <w:szCs w:val="28"/>
          <w:u w:val="single"/>
        </w:rPr>
      </w:pPr>
    </w:p>
    <w:p w14:paraId="3E2E0683" w14:textId="17CCEE6E" w:rsidR="00BA13BB" w:rsidRPr="00FF0124" w:rsidRDefault="00BA13BB" w:rsidP="005056A7">
      <w:pPr>
        <w:pStyle w:val="Header"/>
        <w:rPr>
          <w:b/>
          <w:bCs/>
          <w:sz w:val="28"/>
          <w:szCs w:val="28"/>
          <w:u w:val="single"/>
        </w:rPr>
      </w:pPr>
      <w:r>
        <w:rPr>
          <w:b/>
          <w:bCs/>
          <w:sz w:val="28"/>
          <w:szCs w:val="28"/>
          <w:u w:val="single"/>
        </w:rPr>
        <w:lastRenderedPageBreak/>
        <w:t>SYSTEM FLOW DIAGRAM</w:t>
      </w:r>
      <w:r>
        <w:rPr>
          <w:b/>
          <w:bCs/>
          <w:sz w:val="28"/>
          <w:szCs w:val="28"/>
          <w:u w:val="single"/>
        </w:rPr>
        <w:br/>
      </w:r>
      <w:r>
        <w:rPr>
          <w:b/>
          <w:bCs/>
          <w:noProof/>
          <w:sz w:val="28"/>
          <w:szCs w:val="28"/>
          <w:u w:val="single"/>
        </w:rPr>
        <w:drawing>
          <wp:inline distT="0" distB="0" distL="0" distR="0" wp14:anchorId="4A7D94E9" wp14:editId="06C8AB06">
            <wp:extent cx="5943600" cy="77533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75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A13BB" w:rsidRPr="00FF012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AE2A38" w14:textId="77777777" w:rsidR="00640499" w:rsidRDefault="00640499" w:rsidP="005056A7">
      <w:pPr>
        <w:spacing w:after="0" w:line="240" w:lineRule="auto"/>
      </w:pPr>
      <w:r>
        <w:separator/>
      </w:r>
    </w:p>
  </w:endnote>
  <w:endnote w:type="continuationSeparator" w:id="0">
    <w:p w14:paraId="4BA3F50F" w14:textId="77777777" w:rsidR="00640499" w:rsidRDefault="00640499" w:rsidP="005056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B5947C" w14:textId="77777777" w:rsidR="00640499" w:rsidRDefault="00640499" w:rsidP="005056A7">
      <w:pPr>
        <w:spacing w:after="0" w:line="240" w:lineRule="auto"/>
      </w:pPr>
      <w:r>
        <w:separator/>
      </w:r>
    </w:p>
  </w:footnote>
  <w:footnote w:type="continuationSeparator" w:id="0">
    <w:p w14:paraId="0D03425B" w14:textId="77777777" w:rsidR="00640499" w:rsidRDefault="00640499" w:rsidP="005056A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4560"/>
    <w:rsid w:val="001E5B18"/>
    <w:rsid w:val="002F28EA"/>
    <w:rsid w:val="005056A7"/>
    <w:rsid w:val="00552BDC"/>
    <w:rsid w:val="005B16E1"/>
    <w:rsid w:val="00640499"/>
    <w:rsid w:val="00934560"/>
    <w:rsid w:val="00BA13BB"/>
    <w:rsid w:val="00C12ACB"/>
    <w:rsid w:val="00FF01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1CC70D"/>
  <w15:chartTrackingRefBased/>
  <w15:docId w15:val="{DAA81207-8679-44D7-A553-159EA1E2A9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056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56A7"/>
  </w:style>
  <w:style w:type="paragraph" w:styleId="Footer">
    <w:name w:val="footer"/>
    <w:basedOn w:val="Normal"/>
    <w:link w:val="FooterChar"/>
    <w:uiPriority w:val="99"/>
    <w:unhideWhenUsed/>
    <w:rsid w:val="005056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56A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3</Pages>
  <Words>17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 pc</dc:creator>
  <cp:keywords/>
  <dc:description/>
  <cp:lastModifiedBy>my pc</cp:lastModifiedBy>
  <cp:revision>4</cp:revision>
  <dcterms:created xsi:type="dcterms:W3CDTF">2022-02-15T17:07:00Z</dcterms:created>
  <dcterms:modified xsi:type="dcterms:W3CDTF">2022-08-26T21:20:00Z</dcterms:modified>
</cp:coreProperties>
</file>